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77777777"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613700</w:t>
      </w:r>
    </w:p>
    <w:p w14:paraId="0A8068B0" w14:textId="1A8231B4"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Tahun Pelajaran 2020/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35FD62A8" w14:textId="77777777"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4A3204">
      <w:pPr>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4A3204">
      <w:pPr>
        <w:pStyle w:val="NoSpacing"/>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4A3204">
      <w:pPr>
        <w:pStyle w:val="NoSpacing"/>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4A3204">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4A3204">
      <w:pPr>
        <w:pStyle w:val="NoSpacing"/>
        <w:tabs>
          <w:tab w:val="left" w:pos="3828"/>
        </w:tabs>
        <w:ind w:left="3600"/>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77777777"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w:t>
      </w:r>
    </w:p>
    <w:p w14:paraId="5BA4F856" w14:textId="77777777"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77777777"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Pr>
                <w:rFonts w:ascii="Times New Roman" w:hAnsi="Times New Roman" w:cs="Times New Roman"/>
                <w:b/>
                <w:sz w:val="24"/>
                <w:szCs w:val="24"/>
              </w:rPr>
              <w:t xml:space="preserve">19660614 198803 1 008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19660614 198803 1 008</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77777777"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Pr>
          <w:rFonts w:ascii="Times New Roman" w:hAnsi="Times New Roman" w:cs="Times New Roman"/>
          <w:b/>
          <w:sz w:val="24"/>
          <w:szCs w:val="24"/>
        </w:rPr>
        <w:t>196302041989031017</w:t>
      </w:r>
    </w:p>
    <w:p w14:paraId="73D62ECD" w14:textId="77777777" w:rsidR="004A3204" w:rsidRPr="00D603E2" w:rsidRDefault="004A3204" w:rsidP="004A3204">
      <w:pPr>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7ACE5186" w14:textId="77777777" w:rsidR="004A3204" w:rsidRDefault="004A3204" w:rsidP="004A3204">
      <w:pPr>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ROMADHONI, 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kepala sekolah </w:t>
      </w:r>
      <w:r>
        <w:rPr>
          <w:rFonts w:ascii="Times New Roman" w:hAnsi="Times New Roman" w:cs="Times New Roman"/>
          <w:b/>
          <w:sz w:val="24"/>
          <w:szCs w:val="24"/>
        </w:rPr>
        <w:t xml:space="preserve">SMK NEGERI 1 GENDING </w:t>
      </w:r>
      <w:r>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PRIYADI,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guru pembimbing siswa praktik kerja lapangan (PKL) dan penulisan laporan kegiatan di </w:t>
      </w:r>
      <w:r>
        <w:rPr>
          <w:rFonts w:ascii="Times New Roman" w:hAnsi="Times New Roman" w:cs="Times New Roman"/>
          <w:b/>
          <w:sz w:val="24"/>
          <w:szCs w:val="24"/>
        </w:rPr>
        <w:t>SMK NEGERI 1 GENDING</w:t>
      </w:r>
      <w:r>
        <w:rPr>
          <w:rFonts w:ascii="Times New Roman" w:hAnsi="Times New Roman" w:cs="Times New Roman"/>
          <w:sz w:val="24"/>
          <w:szCs w:val="24"/>
        </w:rPr>
        <w:t>.</w:t>
      </w:r>
    </w:p>
    <w:p w14:paraId="5B7FCB80"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507041DF" w14:textId="77777777" w:rsidR="004A3204" w:rsidRDefault="004A3204" w:rsidP="004A3204">
      <w:pPr>
        <w:ind w:left="360"/>
        <w:jc w:val="both"/>
        <w:rPr>
          <w:rFonts w:ascii="Times New Roman" w:hAnsi="Times New Roman" w:cs="Times New Roman"/>
          <w:sz w:val="24"/>
          <w:szCs w:val="24"/>
        </w:rPr>
      </w:pPr>
    </w:p>
    <w:p w14:paraId="7D9BDABB" w14:textId="77777777" w:rsidR="004A3204" w:rsidRDefault="004A3204" w:rsidP="004A3204">
      <w:pPr>
        <w:ind w:left="360" w:firstLine="360"/>
        <w:jc w:val="both"/>
        <w:rPr>
          <w:rFonts w:ascii="Times New Roman" w:hAnsi="Times New Roman" w:cs="Times New Roman"/>
          <w:sz w:val="24"/>
          <w:szCs w:val="24"/>
        </w:rPr>
      </w:pPr>
      <w:r>
        <w:rPr>
          <w:rFonts w:ascii="Times New Roman" w:hAnsi="Times New Roman" w:cs="Times New Roman"/>
          <w:sz w:val="24"/>
          <w:szCs w:val="24"/>
        </w:rPr>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77777777" w:rsidR="004A3204" w:rsidRDefault="004A3204" w:rsidP="004A3204">
      <w:pPr>
        <w:ind w:left="36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27B877F" w14:textId="77777777" w:rsidR="004A3204" w:rsidRDefault="004A3204" w:rsidP="004A3204">
      <w:pPr>
        <w:tabs>
          <w:tab w:val="center" w:pos="6521"/>
        </w:tabs>
        <w:jc w:val="both"/>
        <w:rPr>
          <w:rFonts w:ascii="Times New Roman" w:hAnsi="Times New Roman" w:cs="Times New Roman"/>
          <w:sz w:val="24"/>
          <w:szCs w:val="24"/>
        </w:rPr>
      </w:pPr>
      <w:r>
        <w:rPr>
          <w:rFonts w:ascii="Times New Roman" w:hAnsi="Times New Roman" w:cs="Times New Roman"/>
          <w:sz w:val="24"/>
          <w:szCs w:val="24"/>
        </w:rPr>
        <w:tab/>
        <w:t>Gending, 31 April 2021</w:t>
      </w:r>
    </w:p>
    <w:p w14:paraId="380A1177" w14:textId="77777777" w:rsidR="004A3204" w:rsidRPr="00D869AC" w:rsidRDefault="004A3204" w:rsidP="004A3204">
      <w:pPr>
        <w:tabs>
          <w:tab w:val="center" w:pos="6521"/>
        </w:tabs>
        <w:jc w:val="both"/>
        <w:rPr>
          <w:rFonts w:ascii="Times New Roman" w:hAnsi="Times New Roman" w:cs="Times New Roman"/>
          <w:sz w:val="24"/>
          <w:szCs w:val="24"/>
        </w:rPr>
      </w:pPr>
    </w:p>
    <w:p w14:paraId="754CE582" w14:textId="77777777" w:rsidR="004A3204" w:rsidRPr="00D869AC" w:rsidRDefault="004A3204" w:rsidP="004A3204">
      <w:pPr>
        <w:tabs>
          <w:tab w:val="center" w:pos="6521"/>
        </w:tabs>
        <w:jc w:val="both"/>
        <w:rPr>
          <w:rFonts w:ascii="Times New Roman" w:hAnsi="Times New Roman" w:cs="Times New Roman"/>
          <w:b/>
          <w:sz w:val="24"/>
          <w:szCs w:val="24"/>
          <w:u w:val="single"/>
        </w:rPr>
      </w:pPr>
      <w:r w:rsidRPr="00D869AC">
        <w:rPr>
          <w:rFonts w:ascii="Times New Roman" w:hAnsi="Times New Roman" w:cs="Times New Roman"/>
          <w:sz w:val="24"/>
          <w:szCs w:val="24"/>
        </w:rPr>
        <w:tab/>
      </w:r>
      <w:r w:rsidRPr="00D869AC">
        <w:rPr>
          <w:rFonts w:ascii="Times New Roman" w:hAnsi="Times New Roman" w:cs="Times New Roman"/>
          <w:b/>
          <w:sz w:val="24"/>
          <w:szCs w:val="24"/>
          <w:u w:val="single"/>
        </w:rPr>
        <w:t>Penulis</w:t>
      </w:r>
    </w:p>
    <w:p w14:paraId="1F8D7AD2" w14:textId="77777777" w:rsidR="00D1277D" w:rsidRPr="0008597B" w:rsidRDefault="00D1277D" w:rsidP="00D1277D">
      <w:pPr>
        <w:ind w:left="360"/>
        <w:jc w:val="center"/>
        <w:rPr>
          <w:rFonts w:ascii="Times New Roman" w:hAnsi="Times New Roman" w:cs="Times New Roman"/>
          <w:sz w:val="24"/>
          <w:szCs w:val="24"/>
        </w:rPr>
      </w:pPr>
      <w:r w:rsidRPr="0008597B">
        <w:rPr>
          <w:rFonts w:ascii="Times New Roman" w:hAnsi="Times New Roman" w:cs="Times New Roman"/>
          <w:sz w:val="24"/>
          <w:szCs w:val="24"/>
        </w:rPr>
        <w:lastRenderedPageBreak/>
        <w:t>DAFTAR ISI</w:t>
      </w:r>
    </w:p>
    <w:p w14:paraId="11AD869C" w14:textId="77777777" w:rsidR="00D1277D" w:rsidRPr="0008597B" w:rsidRDefault="00D1277D" w:rsidP="00D1277D">
      <w:pPr>
        <w:jc w:val="both"/>
        <w:rPr>
          <w:rFonts w:ascii="Times New Roman" w:hAnsi="Times New Roman" w:cs="Times New Roman"/>
          <w:sz w:val="24"/>
          <w:szCs w:val="24"/>
        </w:rPr>
      </w:pPr>
    </w:p>
    <w:p w14:paraId="4911CA9D" w14:textId="0B19CF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HALAMAN JUDUL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w:t>
      </w:r>
    </w:p>
    <w:p w14:paraId="4A96CEDD" w14:textId="673E4508"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KATA PENGANTAR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w:t>
      </w:r>
    </w:p>
    <w:p w14:paraId="168AC85C" w14:textId="7C9F252B"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DAFTAR ISI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i</w:t>
      </w:r>
    </w:p>
    <w:p w14:paraId="65351D41" w14:textId="77777777" w:rsidR="00D1277D" w:rsidRPr="0008597B" w:rsidRDefault="00D1277D" w:rsidP="00D1277D">
      <w:pPr>
        <w:tabs>
          <w:tab w:val="left" w:leader="dot" w:pos="9195"/>
        </w:tabs>
        <w:jc w:val="both"/>
        <w:rPr>
          <w:rFonts w:ascii="Times New Roman" w:hAnsi="Times New Roman" w:cs="Times New Roman"/>
          <w:sz w:val="24"/>
          <w:szCs w:val="24"/>
        </w:rPr>
      </w:pPr>
    </w:p>
    <w:p w14:paraId="41B02A6B" w14:textId="43EF89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1 PENDAHULUAN </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1</w:t>
      </w:r>
    </w:p>
    <w:p w14:paraId="1E58229D" w14:textId="54DD21E6"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Latar Belakang ……………………………</w:t>
      </w:r>
      <w:r w:rsidR="0008597B">
        <w:rPr>
          <w:rFonts w:ascii="Times New Roman" w:hAnsi="Times New Roman" w:cs="Times New Roman"/>
          <w:sz w:val="24"/>
          <w:szCs w:val="24"/>
        </w:rPr>
        <w:t>..</w:t>
      </w:r>
      <w:r w:rsidRPr="0008597B">
        <w:rPr>
          <w:rFonts w:ascii="Times New Roman" w:hAnsi="Times New Roman" w:cs="Times New Roman"/>
          <w:sz w:val="24"/>
          <w:szCs w:val="24"/>
        </w:rPr>
        <w:t>…………………………………..1</w:t>
      </w:r>
    </w:p>
    <w:p w14:paraId="3634AF69" w14:textId="78358118"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B. Rumusan Masalah ……………………………………………</w:t>
      </w:r>
      <w:r w:rsidR="0008597B">
        <w:rPr>
          <w:rFonts w:ascii="Times New Roman" w:hAnsi="Times New Roman" w:cs="Times New Roman"/>
          <w:sz w:val="24"/>
          <w:szCs w:val="24"/>
        </w:rPr>
        <w:t>.</w:t>
      </w:r>
      <w:r w:rsidRPr="0008597B">
        <w:rPr>
          <w:rFonts w:ascii="Times New Roman" w:hAnsi="Times New Roman" w:cs="Times New Roman"/>
          <w:sz w:val="24"/>
          <w:szCs w:val="24"/>
        </w:rPr>
        <w:t>………………..2</w:t>
      </w:r>
    </w:p>
    <w:p w14:paraId="1E3A28D6" w14:textId="6D86081F"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C. Tujuan Penulisan</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3</w:t>
      </w:r>
    </w:p>
    <w:p w14:paraId="383D5D7A" w14:textId="49F273B0"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Manfaat Penulisan </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4</w:t>
      </w:r>
    </w:p>
    <w:p w14:paraId="2537F2F4" w14:textId="77777777" w:rsidR="00D1277D" w:rsidRPr="0008597B" w:rsidRDefault="00D1277D" w:rsidP="00D1277D">
      <w:pPr>
        <w:tabs>
          <w:tab w:val="left" w:leader="dot" w:pos="9195"/>
        </w:tabs>
        <w:jc w:val="both"/>
        <w:rPr>
          <w:rFonts w:ascii="Times New Roman" w:hAnsi="Times New Roman" w:cs="Times New Roman"/>
          <w:sz w:val="24"/>
          <w:szCs w:val="24"/>
        </w:rPr>
      </w:pPr>
    </w:p>
    <w:p w14:paraId="6E70481D" w14:textId="3193567D"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2 PEMBAHASAN </w:t>
      </w:r>
      <w:r w:rsidR="0008597B" w:rsidRPr="0008597B">
        <w:rPr>
          <w:rFonts w:ascii="Times New Roman" w:hAnsi="Times New Roman" w:cs="Times New Roman"/>
          <w:b/>
          <w:bCs/>
          <w:sz w:val="24"/>
          <w:szCs w:val="24"/>
        </w:rPr>
        <w:t>.</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5</w:t>
      </w:r>
    </w:p>
    <w:p w14:paraId="648B79B1" w14:textId="62B9F1F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A. Definisi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5</w:t>
      </w:r>
    </w:p>
    <w:p w14:paraId="55C87090" w14:textId="28A52462"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Penyebab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7</w:t>
      </w:r>
    </w:p>
    <w:p w14:paraId="0593286C" w14:textId="6584701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C. Dampak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8</w:t>
      </w:r>
    </w:p>
    <w:p w14:paraId="79825E1E" w14:textId="3E18887D"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Contoh Kasus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0</w:t>
      </w:r>
    </w:p>
    <w:p w14:paraId="1961AF85" w14:textId="59816E8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E. Penanggulangan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2</w:t>
      </w:r>
    </w:p>
    <w:p w14:paraId="5397364A" w14:textId="77777777" w:rsidR="00D1277D" w:rsidRPr="0008597B" w:rsidRDefault="00D1277D" w:rsidP="00D1277D">
      <w:pPr>
        <w:tabs>
          <w:tab w:val="left" w:leader="dot" w:pos="9195"/>
        </w:tabs>
        <w:jc w:val="both"/>
        <w:rPr>
          <w:rFonts w:ascii="Times New Roman" w:hAnsi="Times New Roman" w:cs="Times New Roman"/>
          <w:sz w:val="24"/>
          <w:szCs w:val="24"/>
        </w:rPr>
      </w:pPr>
    </w:p>
    <w:p w14:paraId="6B0A9ED4" w14:textId="77777777"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BAB 3 PENUTUP</w:t>
      </w:r>
    </w:p>
    <w:p w14:paraId="117C2514" w14:textId="2D4BD1CB"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Kesimpulan……………………………………………………………………14</w:t>
      </w:r>
    </w:p>
    <w:p w14:paraId="62A71FB2" w14:textId="6EEA346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Saran </w:t>
      </w:r>
      <w:r w:rsidR="0008597B">
        <w:rPr>
          <w:rFonts w:ascii="Times New Roman" w:hAnsi="Times New Roman" w:cs="Times New Roman"/>
          <w:sz w:val="24"/>
          <w:szCs w:val="24"/>
        </w:rPr>
        <w:t>…………</w:t>
      </w:r>
      <w:r w:rsidRPr="0008597B">
        <w:rPr>
          <w:rFonts w:ascii="Times New Roman" w:hAnsi="Times New Roman" w:cs="Times New Roman"/>
          <w:sz w:val="24"/>
          <w:szCs w:val="24"/>
        </w:rPr>
        <w:t>………………………………………………………………..14</w:t>
      </w:r>
    </w:p>
    <w:p w14:paraId="4077C8AE" w14:textId="77777777" w:rsidR="00D1277D" w:rsidRPr="0008597B" w:rsidRDefault="00D1277D" w:rsidP="00D1277D">
      <w:pPr>
        <w:tabs>
          <w:tab w:val="left" w:leader="dot" w:pos="9195"/>
        </w:tabs>
        <w:jc w:val="both"/>
        <w:rPr>
          <w:rFonts w:ascii="Times New Roman" w:hAnsi="Times New Roman" w:cs="Times New Roman"/>
          <w:sz w:val="24"/>
          <w:szCs w:val="24"/>
        </w:rPr>
      </w:pPr>
    </w:p>
    <w:p w14:paraId="4E5A8CF5" w14:textId="10B86D7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AFTAR PUSTAKA ……………………………………………………………15 </w:t>
      </w:r>
    </w:p>
    <w:p w14:paraId="1E4F95B1" w14:textId="22CC24F7" w:rsidR="0076683E" w:rsidRDefault="0076683E"/>
    <w:p w14:paraId="0CB2CFA1" w14:textId="42D41A4C" w:rsidR="00D053F0" w:rsidRDefault="00D053F0"/>
    <w:p w14:paraId="5E01A209" w14:textId="7FB21798" w:rsidR="00D053F0" w:rsidRDefault="00D053F0"/>
    <w:p w14:paraId="6E402ABC" w14:textId="2EB46CB4" w:rsidR="00D053F0" w:rsidRDefault="00D053F0"/>
    <w:p w14:paraId="51FCC1DE" w14:textId="77777777"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77777777" w:rsidR="00D053F0" w:rsidRPr="001816CE" w:rsidRDefault="00D053F0" w:rsidP="00D053F0">
      <w:pPr>
        <w:pStyle w:val="ListParagraph"/>
        <w:numPr>
          <w:ilvl w:val="1"/>
          <w:numId w:val="2"/>
        </w:numPr>
        <w:spacing w:line="24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34DBC3ED" w14:textId="77777777" w:rsidR="00D053F0"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D45F67">
        <w:rPr>
          <w:rFonts w:ascii="Times New Roman" w:hAnsi="Times New Roman" w:cs="Times New Roman"/>
          <w:b/>
          <w:bCs/>
          <w:sz w:val="24"/>
          <w:szCs w:val="24"/>
        </w:rPr>
        <w:t>Rumusan Permasalahan</w:t>
      </w:r>
    </w:p>
    <w:p w14:paraId="6DF82832" w14:textId="77777777" w:rsidR="00D053F0" w:rsidRDefault="00D053F0" w:rsidP="00D053F0">
      <w:pPr>
        <w:pStyle w:val="ListParagraph"/>
        <w:spacing w:line="240" w:lineRule="auto"/>
        <w:jc w:val="both"/>
        <w:rPr>
          <w:rFonts w:ascii="Times New Roman" w:hAnsi="Times New Roman" w:cs="Times New Roman"/>
          <w:b/>
          <w:bCs/>
          <w:sz w:val="24"/>
          <w:szCs w:val="24"/>
        </w:rPr>
      </w:pPr>
    </w:p>
    <w:p w14:paraId="642B02D8" w14:textId="77777777" w:rsidR="00D053F0" w:rsidRDefault="00D053F0" w:rsidP="00D053F0">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77777777" w:rsidR="00D053F0" w:rsidRPr="009421F9"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9421F9">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41369">
      <w:pPr>
        <w:pStyle w:val="ListParagraph"/>
        <w:numPr>
          <w:ilvl w:val="0"/>
          <w:numId w:val="11"/>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7777777" w:rsidR="00141369" w:rsidRDefault="00141369"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77777777" w:rsidR="00D053F0" w:rsidRPr="00A207E7" w:rsidRDefault="00D053F0"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display produk sampai </w:t>
      </w:r>
      <w:r>
        <w:rPr>
          <w:rFonts w:ascii="Times New Roman" w:hAnsi="Times New Roman" w:cs="Times New Roman"/>
          <w:sz w:val="24"/>
          <w:szCs w:val="24"/>
        </w:rPr>
        <w:lastRenderedPageBreak/>
        <w:t>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isi adalah kemampuan untuk melihat pada inti persoalan, pandangan dan wawasan. Sebagai pendangan ke depan dalam mencapai tujuan yang 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truktur Organisasi Perusahaan</w:t>
      </w:r>
    </w:p>
    <w:p w14:paraId="6C608BD6" w14:textId="2956CAB4" w:rsidR="00D053F0" w:rsidRDefault="00571C6B" w:rsidP="00D053F0">
      <w:pPr>
        <w:pStyle w:val="ListParagraph"/>
        <w:spacing w:line="360" w:lineRule="auto"/>
        <w:ind w:left="360"/>
        <w:jc w:val="both"/>
        <w:rPr>
          <w:rFonts w:ascii="Times New Roman" w:hAnsi="Times New Roman" w:cs="Times New Roman"/>
          <w:b/>
          <w:sz w:val="24"/>
          <w:szCs w:val="24"/>
        </w:rPr>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92.6pt;height:206.5pt" o:ole="">
            <v:imagedata r:id="rId8" o:title=""/>
          </v:shape>
          <o:OLEObject Type="Embed" ProgID="Visio.Drawing.15" ShapeID="_x0000_i1048" DrawAspect="Content" ObjectID="_1681272443" r:id="rId9"/>
        </w:object>
      </w:r>
    </w:p>
    <w:p w14:paraId="4EE17B4A"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9B8690D"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2A308CA"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682D9245" w14:textId="77777777" w:rsidR="00D053F0" w:rsidRDefault="00D053F0" w:rsidP="00D053F0">
      <w:pPr>
        <w:pStyle w:val="ListParagraph"/>
        <w:spacing w:line="360" w:lineRule="auto"/>
        <w:ind w:left="709" w:hanging="283"/>
        <w:jc w:val="both"/>
        <w:rPr>
          <w:rFonts w:ascii="Times New Roman" w:hAnsi="Times New Roman" w:cs="Times New Roman"/>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5141A6"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p>
    <w:p w14:paraId="43505C50" w14:textId="5DF9DD1F" w:rsidR="00D053F0" w:rsidRPr="001816CE" w:rsidRDefault="00D053F0" w:rsidP="00D053F0">
      <w:pPr>
        <w:pStyle w:val="ListParagraph"/>
        <w:spacing w:line="360" w:lineRule="auto"/>
        <w:ind w:left="360"/>
        <w:rPr>
          <w:rFonts w:ascii="Times New Roman" w:hAnsi="Times New Roman" w:cs="Times New Roman"/>
          <w:b/>
          <w:sz w:val="24"/>
          <w:szCs w:val="24"/>
        </w:rPr>
      </w:pP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925795" w:rsidRDefault="00925795"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925795" w:rsidRDefault="00925795"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925795" w:rsidRDefault="00925795"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925795" w:rsidRDefault="00925795"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77777777" w:rsidR="00D053F0" w:rsidRPr="004D275B"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2F018A75" w14:textId="77777777" w:rsidR="00D053F0" w:rsidRPr="002A133E" w:rsidRDefault="00D053F0" w:rsidP="00D053F0">
      <w:pPr>
        <w:tabs>
          <w:tab w:val="center" w:pos="3402"/>
          <w:tab w:val="center" w:pos="5387"/>
          <w:tab w:val="center" w:pos="7371"/>
        </w:tabs>
        <w:spacing w:line="240" w:lineRule="auto"/>
        <w:rPr>
          <w:rFonts w:ascii="Times New Roman" w:hAnsi="Times New Roman" w:cs="Times New Roman"/>
          <w:b/>
          <w:sz w:val="16"/>
          <w:szCs w:val="16"/>
        </w:rPr>
      </w:pPr>
    </w:p>
    <w:p w14:paraId="32AEF46E" w14:textId="318D2D6A" w:rsidR="004B599C" w:rsidRDefault="00141369" w:rsidP="004B599C">
      <w:pPr>
        <w:pStyle w:val="ListParagraph"/>
        <w:numPr>
          <w:ilvl w:val="0"/>
          <w:numId w:val="11"/>
        </w:numPr>
        <w:spacing w:line="240" w:lineRule="auto"/>
        <w:ind w:left="0"/>
        <w:rPr>
          <w:rFonts w:ascii="Times New Roman" w:hAnsi="Times New Roman" w:cs="Times New Roman"/>
          <w:b/>
          <w:sz w:val="28"/>
          <w:szCs w:val="28"/>
        </w:rPr>
      </w:pPr>
      <w:r>
        <w:rPr>
          <w:rFonts w:ascii="Times New Roman" w:hAnsi="Times New Roman" w:cs="Times New Roman"/>
          <w:b/>
          <w:sz w:val="28"/>
          <w:szCs w:val="28"/>
        </w:rPr>
        <w:lastRenderedPageBreak/>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4B599C">
      <w:pPr>
        <w:pStyle w:val="ListParagraph"/>
        <w:numPr>
          <w:ilvl w:val="0"/>
          <w:numId w:val="16"/>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 xml:space="preserve">Papan induk (motherboard) adalah papan sirkuit tempat berbagai komponen elektronik saling terhubung seperti pada PC dan bisa disingkat dengan kata mobo. </w:t>
      </w:r>
      <w:r>
        <w:rPr>
          <w:rFonts w:ascii="Times New Roman" w:hAnsi="Times New Roman" w:cs="Times New Roman"/>
          <w:sz w:val="24"/>
          <w:szCs w:val="24"/>
        </w:rPr>
        <w:lastRenderedPageBreak/>
        <w:t>Pengertian lain dari motherboard atau dengan kata lain mainboard (penggerak), jalur–jalur dan konektor sebagai penghubung akses masing–masing.</w:t>
      </w:r>
    </w:p>
    <w:p w14:paraId="184DDE23" w14:textId="20975663"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6E27A3E9" w14:textId="77777777" w:rsidR="004B599C" w:rsidRDefault="004B599C" w:rsidP="004B599C">
      <w:pPr>
        <w:pStyle w:val="ListParagraph"/>
        <w:numPr>
          <w:ilvl w:val="0"/>
          <w:numId w:val="16"/>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09CAF7CA"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3474511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 xml:space="preserve">Terdapat beberapa tipe colokan untuk menancapkan processor. Model paling lama adalah ZIF ( Zero Insertion Force) atau popular dengan istilah socket 7. Socket ini kompatibel untuk processor buatan Intel, AMD, atau Cyrix. Biasanya digunakan untuk processor model lama (sampai </w:t>
      </w:r>
      <w:r>
        <w:rPr>
          <w:rFonts w:ascii="Times New Roman" w:hAnsi="Times New Roman" w:cs="Times New Roman"/>
          <w:sz w:val="24"/>
          <w:szCs w:val="24"/>
        </w:rPr>
        <w:lastRenderedPageBreak/>
        <w:t>dengan generasi 233 MHz). Ada lagi socket yang dinamakan socket 370. Socket ini mirip dengan socket 7 tetapi jumlah pinnya sesuai dengan namanya.</w:t>
      </w:r>
    </w:p>
    <w:p w14:paraId="3996B137" w14:textId="04A8D22B" w:rsidR="004B599C" w:rsidRPr="00F433E9"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7FE089C3"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E05E3EC"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2112405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A465AD9"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6C60EFA6"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38CC6CA1"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0DB1D66F"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890041A"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032AA70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495EA22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6AAAB43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13225287" w:rsidR="008B2AFE" w:rsidRPr="00B43BC8"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1E57731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CL Slots</w:t>
      </w:r>
    </w:p>
    <w:p w14:paraId="1BE780F8" w14:textId="2FDF479A"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L 2.2 32-bit ini mensupportbus master PCL card seperti SCSI atau LAN card dengan keluaran maksimum 133MB/s</w:t>
      </w:r>
    </w:p>
    <w:p w14:paraId="23CAB9D6" w14:textId="68BD54A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AE2572" w14:textId="77777777" w:rsidR="008B2AFE" w:rsidRDefault="008B2AFE" w:rsidP="004B599C">
      <w:pPr>
        <w:pStyle w:val="ListParagraph"/>
        <w:spacing w:line="360" w:lineRule="auto"/>
        <w:ind w:left="2160" w:firstLine="817"/>
        <w:jc w:val="both"/>
        <w:rPr>
          <w:rFonts w:ascii="Times New Roman" w:hAnsi="Times New Roman" w:cs="Times New Roman"/>
          <w:sz w:val="24"/>
          <w:szCs w:val="24"/>
        </w:rPr>
      </w:pPr>
    </w:p>
    <w:p w14:paraId="1B4B596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S/2 Port</w:t>
      </w:r>
    </w:p>
    <w:p w14:paraId="34B082F4"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729CA4A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7392543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45 Port</w:t>
      </w:r>
    </w:p>
    <w:p w14:paraId="4FB62A7B"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1A88A2CD"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026642A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p>
    <w:p w14:paraId="01FF5FC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Microphone Jack</w:t>
      </w:r>
    </w:p>
    <w:p w14:paraId="3D0919AC"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212ABBEC"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3BCF10B8"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3AD4F32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7777777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635773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D7B333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79CA415E"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p>
    <w:p w14:paraId="5F3AB226"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1F17122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EE8CB7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2723EC7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VGACard</w:t>
      </w:r>
    </w:p>
    <w:p w14:paraId="28339B2D"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5ED4D02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asing dapat diibaratkan dengan bangunan atau rumah dari sebuah komputer sehingga kekuatan dan keindahan sebuah komputer secara fisik terletak pada casing PC. Pada casing PC biasanya terdapat power supply, fan, led indikator beserta saklar atau tombol-tombol power dan reset.</w:t>
      </w:r>
    </w:p>
    <w:p w14:paraId="280B8521"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Power Supply merupakan jantung dari sebuah komputer karena semua sumber daya listrik dari komponen komputer </w:t>
      </w:r>
      <w:r>
        <w:rPr>
          <w:rFonts w:ascii="Times New Roman" w:hAnsi="Times New Roman" w:cs="Times New Roman"/>
          <w:sz w:val="24"/>
          <w:szCs w:val="24"/>
        </w:rPr>
        <w:lastRenderedPageBreak/>
        <w:t>disupply dari power supply. Power supply berfungsi mengubah arus AC menjadi arus DC.</w:t>
      </w:r>
    </w:p>
    <w:p w14:paraId="4047169B"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C822C84"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2D492CA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29C5ED13"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30FDCEC1"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 xml:space="preserve">Mouse merupakan peralatan input yang paling penting dalam suatu pengolahan data dengan computer. </w:t>
      </w:r>
      <w:r>
        <w:rPr>
          <w:rFonts w:ascii="Times New Roman" w:hAnsi="Times New Roman" w:cs="Times New Roman"/>
          <w:sz w:val="24"/>
          <w:szCs w:val="24"/>
        </w:rPr>
        <w:lastRenderedPageBreak/>
        <w:t>Mouse berfungsi untuk menggerakkan cursor di layar monitor dan untuk mengklik sesuatu.</w:t>
      </w:r>
    </w:p>
    <w:p w14:paraId="37772B9F"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p>
    <w:p w14:paraId="71D156A3"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Operating system (OS) atau sering disebut sistem operasi adalah seperangkat program yang mengelola sumber daya perangkat keras komputer dan menyediakan layanan umum untuk aplikasi perangkat lunak.</w:t>
      </w:r>
    </w:p>
    <w:p w14:paraId="0093FD0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77777777"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55AEFFCA"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77777777"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1A4AB326"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77777777"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 xml:space="preserve">Microsoft Windows versi awalnya berjalan diatas MS-DOS. Meskipun demikian Windows versi awal telah menunjukkan beberapa fungsi-fungsi yang umum dijumpai </w:t>
      </w:r>
      <w:r>
        <w:rPr>
          <w:rFonts w:ascii="Times New Roman" w:hAnsi="Times New Roman" w:cs="Times New Roman"/>
          <w:sz w:val="24"/>
          <w:szCs w:val="24"/>
        </w:rPr>
        <w:lastRenderedPageBreak/>
        <w:t>dalam sistem operasi antara lain memiliki tipe file executable tersendiri, memiliki driver perangkat keras sendiri dan lain-lain.</w:t>
      </w:r>
    </w:p>
    <w:p w14:paraId="054F63C9" w14:textId="77777777" w:rsidR="004B599C" w:rsidRPr="00FD120A"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jfsalk</w:t>
      </w:r>
    </w:p>
    <w:p w14:paraId="51B3D675"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river Pack</w:t>
      </w:r>
    </w:p>
    <w:p w14:paraId="4C42A72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w:t>
      </w:r>
      <w:r>
        <w:rPr>
          <w:rFonts w:ascii="Times New Roman" w:hAnsi="Times New Roman" w:cs="Times New Roman"/>
          <w:sz w:val="24"/>
          <w:szCs w:val="24"/>
        </w:rPr>
        <w:lastRenderedPageBreak/>
        <w:t xml:space="preserve">perangkat komputer. Dengan menggunakan DriverPack Solution x86/x64 hampir semua driver akan terdeteksi dengan baik.  </w:t>
      </w:r>
    </w:p>
    <w:p w14:paraId="3413E993"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0F31085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009B3E3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01BA77B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387AA36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ultimedia</w:t>
      </w:r>
    </w:p>
    <w:p w14:paraId="53DA7EF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9928E27"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lastRenderedPageBreak/>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56D9A7D6"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37C9DE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135CE446"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95B88B0"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Winrar</w:t>
      </w:r>
    </w:p>
    <w:p w14:paraId="5797939D"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rar adalah sebuah aplikasi yang sering digunakan untuk memadatkan file. Selain itu juga </w:t>
      </w:r>
      <w:r>
        <w:rPr>
          <w:rFonts w:ascii="Times New Roman" w:hAnsi="Times New Roman" w:cs="Times New Roman"/>
          <w:sz w:val="24"/>
          <w:szCs w:val="24"/>
        </w:rPr>
        <w:lastRenderedPageBreak/>
        <w:t>digunakan untuk menyederhanakan banyak file hingga dapat disatukan dalam satu file.</w:t>
      </w:r>
    </w:p>
    <w:p w14:paraId="6D06D968"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3E34A62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4B599C">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27"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ang lancip</w:t>
      </w:r>
    </w:p>
    <w:p w14:paraId="0222A9A3"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lip pada kedua ujung socketakan menjepit dan kembali pada tempatnya ketika pengunci memory dimasukkan secara erat.</w:t>
      </w:r>
    </w:p>
    <w:p w14:paraId="458DB35E"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buka casing bagian atas tempat drive optik lalu memasang drive optik dari luar ke dalam casing dan memasang sekrup.</w:t>
      </w:r>
    </w:p>
    <w:p w14:paraId="647C19C6"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lastRenderedPageBreak/>
        <w:t>Laptop</w:t>
      </w:r>
    </w:p>
    <w:p w14:paraId="59D9F07B"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CD Master Windows 7 32 bit</w:t>
      </w:r>
    </w:p>
    <w:p w14:paraId="18EB7BF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Intel (R) Dual Core 2.0 Ghz</w:t>
      </w:r>
    </w:p>
    <w:p w14:paraId="1952230F"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2.00</w:t>
      </w:r>
    </w:p>
    <w:p w14:paraId="7F17AF8B"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500 GB</w:t>
      </w:r>
    </w:p>
    <w:p w14:paraId="4AB65112"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105 GB</w:t>
      </w:r>
    </w:p>
    <w:p w14:paraId="4F50F6D4"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180 GB</w:t>
      </w:r>
    </w:p>
    <w:p w14:paraId="701A144E"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215 GB</w:t>
      </w:r>
    </w:p>
    <w:p w14:paraId="3389E6C1"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ada tahap ini pengguna diminta untuk memasukkan product key untuk mengaktifkan Windows. Jika tidak memiliki product key, maka mengklik Skip untuk melanjutkan proses instalasi.</w:t>
      </w:r>
    </w:p>
    <w:p w14:paraId="377C9A62" w14:textId="77777777" w:rsidR="004B599C" w:rsidRPr="00867A98"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867A98">
        <w:rPr>
          <w:rFonts w:ascii="Times New Roman" w:hAnsi="Times New Roman" w:cs="Times New Roman"/>
          <w:color w:val="FF0000"/>
          <w:sz w:val="24"/>
          <w:szCs w:val="24"/>
        </w:rPr>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i proses partisi harddisk yaitu membagi kapasitas harddisk menjadi tiga bagian. Mengarahkan kursor pada Unallocated Space kemudian memilih Drive Options (Adcanced) untuk memulai membuat partisi.</w:t>
      </w:r>
    </w:p>
    <w:p w14:paraId="6EAFEA5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untuk partisi C sebesar 195000 MB lalu menekan Apply untuk menerapkannya.</w:t>
      </w:r>
    </w:p>
    <w:p w14:paraId="096B251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sebesar 180000 MB kemudian menekan Apply untuk menerapkan.</w:t>
      </w:r>
    </w:p>
    <w:p w14:paraId="2167454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isikan ukuran partisi dengan sisa kapasitas yang tersedia yaitu 229999 MB kemudian menekan Apply untuk menerapkan</w:t>
      </w:r>
    </w:p>
    <w:p w14:paraId="6255CD9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AC60B1"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AC60B1">
        <w:rPr>
          <w:rFonts w:ascii="Times New Roman" w:hAnsi="Times New Roman" w:cs="Times New Roman"/>
          <w:color w:val="FF0000"/>
          <w:sz w:val="24"/>
          <w:szCs w:val="24"/>
        </w:rPr>
        <w:t>Menunggu proses instalasi Windows 10 hingga selesai. Proses tersebut membutuhkan waktu sekitar 10 sampai 20 menit.</w:t>
      </w:r>
    </w:p>
    <w:p w14:paraId="443A992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tahap ini pengguna diminta untuk memasukkan product key Windows untuk mengakrifkan Windows, namun agar proses </w:t>
      </w:r>
      <w:r>
        <w:rPr>
          <w:rFonts w:ascii="Times New Roman" w:hAnsi="Times New Roman" w:cs="Times New Roman"/>
          <w:sz w:val="24"/>
          <w:szCs w:val="24"/>
        </w:rPr>
        <w:lastRenderedPageBreak/>
        <w:t>instalasi tetap berlanjut meskipun tidak memiliki product key maka mengklik Do this later, sehingga pengguna dapat mengaktifkan windows nanti.</w:t>
      </w:r>
    </w:p>
    <w:p w14:paraId="634B4FF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77777777" w:rsidR="004B599C" w:rsidRPr="004312D8"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4312D8">
        <w:rPr>
          <w:rFonts w:ascii="Times New Roman" w:hAnsi="Times New Roman" w:cs="Times New Roman"/>
          <w:color w:val="FF0000"/>
          <w:sz w:val="24"/>
          <w:szCs w:val="24"/>
        </w:rPr>
        <w:t>Setelah computer melakukan restart, komputer akan melakukan proses konfigurasi awal, yaitu mengkonfigurasi PC name. mengetikkan nama “Windo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Default="004B599C" w:rsidP="004B599C">
      <w:pPr>
        <w:pStyle w:val="ListParagraph"/>
        <w:numPr>
          <w:ilvl w:val="0"/>
          <w:numId w:val="42"/>
        </w:numPr>
        <w:spacing w:line="360" w:lineRule="auto"/>
        <w:jc w:val="both"/>
        <w:rPr>
          <w:rFonts w:ascii="Times New Roman" w:hAnsi="Times New Roman" w:cs="Times New Roman"/>
          <w:color w:val="FF0000"/>
          <w:sz w:val="24"/>
          <w:szCs w:val="24"/>
        </w:rPr>
      </w:pPr>
      <w:r w:rsidRPr="004312D8">
        <w:rPr>
          <w:rFonts w:ascii="Times New Roman" w:hAnsi="Times New Roman" w:cs="Times New Roman"/>
          <w:color w:val="FF0000"/>
          <w:sz w:val="24"/>
          <w:szCs w:val="24"/>
        </w:rPr>
        <w:t xml:space="preserve">Proses instalasi windows telah selesai sehigga muncul tampilan desktop windows 10 seperti berikut </w:t>
      </w:r>
    </w:p>
    <w:p w14:paraId="6491CB42" w14:textId="77777777" w:rsidR="004B599C" w:rsidRPr="004312D8" w:rsidRDefault="004B599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nstallasi Perangkat Lunak Aplikasi / Program Tambahan</w:t>
      </w:r>
    </w:p>
    <w:p w14:paraId="626F3D1A"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klik setup.exe</w:t>
      </w:r>
    </w:p>
    <w:p w14:paraId="730C5ED1"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32AE36E8"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crimping RJ45 dengan menekan alat crimpping sampai berbunyi pada RJ45.</w:t>
      </w:r>
    </w:p>
    <w:p w14:paraId="7CA5580C"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lastRenderedPageBreak/>
        <w:t>Memasang Tinta Modifikasi pada Printer Inkjet</w:t>
      </w:r>
    </w:p>
    <w:p w14:paraId="161BD5B0"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atur posisi selang modif pada carriage agar tidak terjepit pada saat printer dijalankan lalu merapikan selang modif</w:t>
      </w:r>
    </w:p>
    <w:p w14:paraId="1CFB6471"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0A2EAA2E" w14:textId="3B434A27" w:rsidR="0066077C" w:rsidRDefault="0066077C" w:rsidP="004B599C">
      <w:pPr>
        <w:pStyle w:val="ListParagraph"/>
        <w:spacing w:line="240" w:lineRule="auto"/>
        <w:ind w:left="0"/>
        <w:rPr>
          <w:rFonts w:ascii="Times New Roman" w:hAnsi="Times New Roman" w:cs="Times New Roman"/>
          <w:sz w:val="24"/>
          <w:szCs w:val="24"/>
        </w:rPr>
      </w:pPr>
    </w:p>
    <w:p w14:paraId="1F8090CA" w14:textId="223F47F6" w:rsidR="0066077C" w:rsidRDefault="0066077C" w:rsidP="004B599C">
      <w:pPr>
        <w:pStyle w:val="ListParagraph"/>
        <w:spacing w:line="240" w:lineRule="auto"/>
        <w:ind w:left="0"/>
        <w:rPr>
          <w:rFonts w:ascii="Times New Roman" w:hAnsi="Times New Roman" w:cs="Times New Roman"/>
          <w:sz w:val="24"/>
          <w:szCs w:val="24"/>
        </w:rPr>
      </w:pPr>
    </w:p>
    <w:p w14:paraId="70B87325" w14:textId="6F2636EB" w:rsidR="0066077C" w:rsidRDefault="0066077C" w:rsidP="004B599C">
      <w:pPr>
        <w:pStyle w:val="ListParagraph"/>
        <w:spacing w:line="240" w:lineRule="auto"/>
        <w:ind w:left="0"/>
        <w:rPr>
          <w:rFonts w:ascii="Times New Roman" w:hAnsi="Times New Roman" w:cs="Times New Roman"/>
          <w:sz w:val="24"/>
          <w:szCs w:val="24"/>
        </w:rPr>
      </w:pPr>
    </w:p>
    <w:p w14:paraId="2815C58A" w14:textId="664815D3" w:rsidR="0066077C" w:rsidRDefault="0066077C" w:rsidP="004B599C">
      <w:pPr>
        <w:pStyle w:val="ListParagraph"/>
        <w:spacing w:line="240" w:lineRule="auto"/>
        <w:ind w:left="0"/>
        <w:rPr>
          <w:rFonts w:ascii="Times New Roman" w:hAnsi="Times New Roman" w:cs="Times New Roman"/>
          <w:sz w:val="24"/>
          <w:szCs w:val="24"/>
        </w:rPr>
      </w:pPr>
    </w:p>
    <w:p w14:paraId="767A1F8F" w14:textId="46199DF8" w:rsidR="0066077C" w:rsidRDefault="0066077C" w:rsidP="004B599C">
      <w:pPr>
        <w:pStyle w:val="ListParagraph"/>
        <w:spacing w:line="240" w:lineRule="auto"/>
        <w:ind w:left="0"/>
        <w:rPr>
          <w:rFonts w:ascii="Times New Roman" w:hAnsi="Times New Roman" w:cs="Times New Roman"/>
          <w:sz w:val="24"/>
          <w:szCs w:val="24"/>
        </w:rPr>
      </w:pPr>
    </w:p>
    <w:p w14:paraId="609189D3" w14:textId="61420D12" w:rsidR="0066077C" w:rsidRDefault="0066077C" w:rsidP="0066077C">
      <w:pPr>
        <w:tabs>
          <w:tab w:val="left" w:pos="426"/>
        </w:tabs>
        <w:spacing w:line="360" w:lineRule="auto"/>
        <w:rPr>
          <w:rFonts w:ascii="Times New Roman" w:hAnsi="Times New Roman" w:cs="Times New Roman"/>
          <w:b/>
          <w:sz w:val="24"/>
          <w:szCs w:val="24"/>
        </w:rPr>
      </w:pPr>
    </w:p>
    <w:p w14:paraId="3DFC60F4" w14:textId="749B14BE"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F920437"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Kegiatan PKL, uraian kerja dan Hasil </w:t>
      </w:r>
      <w:r w:rsidRPr="008A504F">
        <w:rPr>
          <w:rFonts w:ascii="Times New Roman" w:hAnsi="Times New Roman" w:cs="Times New Roman"/>
          <w:b/>
          <w:sz w:val="24"/>
          <w:szCs w:val="24"/>
        </w:rPr>
        <w:t xml:space="preserve">Pembahasan </w:t>
      </w:r>
      <w:r>
        <w:rPr>
          <w:rFonts w:ascii="Times New Roman" w:hAnsi="Times New Roman" w:cs="Times New Roman"/>
          <w:b/>
          <w:sz w:val="24"/>
          <w:szCs w:val="24"/>
        </w:rPr>
        <w:t>PKL</w:t>
      </w:r>
    </w:p>
    <w:p w14:paraId="0FB878F1" w14:textId="76DC04E0"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p w14:paraId="71B3F457" w14:textId="7B305D59"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1EE0FE2A" w14:textId="38835FB5"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Hasil Memuat hasil atau perihal</w:t>
      </w:r>
    </w:p>
    <w:p w14:paraId="73D8D5DE" w14:textId="149BF28C" w:rsidR="0066077C" w:rsidRDefault="0066077C"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650B7B62" w14:textId="04894209" w:rsidR="0066077C" w:rsidRDefault="0066077C" w:rsidP="004B599C">
      <w:pPr>
        <w:pStyle w:val="ListParagraph"/>
        <w:spacing w:line="240" w:lineRule="auto"/>
        <w:ind w:left="0"/>
        <w:rPr>
          <w:rFonts w:ascii="Times New Roman" w:hAnsi="Times New Roman" w:cs="Times New Roman"/>
          <w:b/>
          <w:sz w:val="28"/>
          <w:szCs w:val="28"/>
        </w:rPr>
      </w:pPr>
    </w:p>
    <w:p w14:paraId="20B7082C" w14:textId="28C13C9A" w:rsidR="0066077C" w:rsidRDefault="0066077C" w:rsidP="004B599C">
      <w:pPr>
        <w:pStyle w:val="ListParagraph"/>
        <w:spacing w:line="240" w:lineRule="auto"/>
        <w:ind w:left="0"/>
        <w:rPr>
          <w:rFonts w:ascii="Times New Roman" w:hAnsi="Times New Roman" w:cs="Times New Roman"/>
          <w:b/>
          <w:sz w:val="28"/>
          <w:szCs w:val="28"/>
        </w:rPr>
      </w:pPr>
    </w:p>
    <w:p w14:paraId="183EB7C4" w14:textId="391C892F" w:rsidR="0066077C" w:rsidRDefault="0066077C" w:rsidP="004B599C">
      <w:pPr>
        <w:pStyle w:val="ListParagraph"/>
        <w:spacing w:line="240" w:lineRule="auto"/>
        <w:ind w:left="0"/>
        <w:rPr>
          <w:rFonts w:ascii="Times New Roman" w:hAnsi="Times New Roman" w:cs="Times New Roman"/>
          <w:b/>
          <w:sz w:val="28"/>
          <w:szCs w:val="28"/>
        </w:rPr>
      </w:pPr>
    </w:p>
    <w:p w14:paraId="16C7A5A5" w14:textId="042A6F0E" w:rsidR="0066077C" w:rsidRDefault="0066077C" w:rsidP="004B599C">
      <w:pPr>
        <w:pStyle w:val="ListParagraph"/>
        <w:spacing w:line="240" w:lineRule="auto"/>
        <w:ind w:left="0"/>
        <w:rPr>
          <w:rFonts w:ascii="Times New Roman" w:hAnsi="Times New Roman" w:cs="Times New Roman"/>
          <w:b/>
          <w:sz w:val="28"/>
          <w:szCs w:val="28"/>
        </w:rPr>
      </w:pPr>
    </w:p>
    <w:p w14:paraId="6AF323D5" w14:textId="0CB2819E" w:rsidR="0066077C" w:rsidRDefault="0066077C" w:rsidP="004B599C">
      <w:pPr>
        <w:pStyle w:val="ListParagraph"/>
        <w:spacing w:line="240" w:lineRule="auto"/>
        <w:ind w:left="0"/>
        <w:rPr>
          <w:rFonts w:ascii="Times New Roman" w:hAnsi="Times New Roman" w:cs="Times New Roman"/>
          <w:b/>
          <w:sz w:val="28"/>
          <w:szCs w:val="28"/>
        </w:rPr>
      </w:pPr>
    </w:p>
    <w:p w14:paraId="372338C8" w14:textId="5D4614D7" w:rsidR="0066077C" w:rsidRDefault="0066077C" w:rsidP="004B599C">
      <w:pPr>
        <w:pStyle w:val="ListParagraph"/>
        <w:spacing w:line="240" w:lineRule="auto"/>
        <w:ind w:left="0"/>
        <w:rPr>
          <w:rFonts w:ascii="Times New Roman" w:hAnsi="Times New Roman" w:cs="Times New Roman"/>
          <w:b/>
          <w:sz w:val="28"/>
          <w:szCs w:val="28"/>
        </w:rPr>
      </w:pPr>
    </w:p>
    <w:p w14:paraId="649A612F" w14:textId="118F2331" w:rsidR="0066077C" w:rsidRDefault="0066077C" w:rsidP="004B599C">
      <w:pPr>
        <w:pStyle w:val="ListParagraph"/>
        <w:spacing w:line="240" w:lineRule="auto"/>
        <w:ind w:left="0"/>
        <w:rPr>
          <w:rFonts w:ascii="Times New Roman" w:hAnsi="Times New Roman" w:cs="Times New Roman"/>
          <w:b/>
          <w:sz w:val="28"/>
          <w:szCs w:val="28"/>
        </w:rPr>
      </w:pPr>
    </w:p>
    <w:p w14:paraId="3B45BD7B" w14:textId="7D82F7BD" w:rsidR="0066077C" w:rsidRDefault="0066077C" w:rsidP="004B599C">
      <w:pPr>
        <w:pStyle w:val="ListParagraph"/>
        <w:spacing w:line="240" w:lineRule="auto"/>
        <w:ind w:left="0"/>
        <w:rPr>
          <w:rFonts w:ascii="Times New Roman" w:hAnsi="Times New Roman" w:cs="Times New Roman"/>
          <w:b/>
          <w:sz w:val="28"/>
          <w:szCs w:val="28"/>
        </w:rPr>
      </w:pPr>
    </w:p>
    <w:p w14:paraId="2467089F" w14:textId="1FC27216" w:rsidR="0066077C" w:rsidRDefault="0066077C" w:rsidP="004B599C">
      <w:pPr>
        <w:pStyle w:val="ListParagraph"/>
        <w:spacing w:line="240" w:lineRule="auto"/>
        <w:ind w:left="0"/>
        <w:rPr>
          <w:rFonts w:ascii="Times New Roman" w:hAnsi="Times New Roman" w:cs="Times New Roman"/>
          <w:b/>
          <w:sz w:val="28"/>
          <w:szCs w:val="28"/>
        </w:rPr>
      </w:pPr>
    </w:p>
    <w:p w14:paraId="019F83EC" w14:textId="5F94A49D" w:rsidR="0066077C" w:rsidRDefault="0066077C" w:rsidP="004B599C">
      <w:pPr>
        <w:pStyle w:val="ListParagraph"/>
        <w:spacing w:line="240" w:lineRule="auto"/>
        <w:ind w:left="0"/>
        <w:rPr>
          <w:rFonts w:ascii="Times New Roman" w:hAnsi="Times New Roman" w:cs="Times New Roman"/>
          <w:b/>
          <w:sz w:val="28"/>
          <w:szCs w:val="28"/>
        </w:rPr>
      </w:pPr>
    </w:p>
    <w:p w14:paraId="647BF77F" w14:textId="02D2ADFD" w:rsidR="0066077C" w:rsidRDefault="0066077C" w:rsidP="004B599C">
      <w:pPr>
        <w:pStyle w:val="ListParagraph"/>
        <w:spacing w:line="240" w:lineRule="auto"/>
        <w:ind w:left="0"/>
        <w:rPr>
          <w:rFonts w:ascii="Times New Roman" w:hAnsi="Times New Roman" w:cs="Times New Roman"/>
          <w:b/>
          <w:sz w:val="28"/>
          <w:szCs w:val="28"/>
        </w:rPr>
      </w:pPr>
    </w:p>
    <w:p w14:paraId="67697722" w14:textId="540C4458" w:rsidR="0066077C" w:rsidRDefault="0066077C" w:rsidP="004B599C">
      <w:pPr>
        <w:pStyle w:val="ListParagraph"/>
        <w:spacing w:line="240" w:lineRule="auto"/>
        <w:ind w:left="0"/>
        <w:rPr>
          <w:rFonts w:ascii="Times New Roman" w:hAnsi="Times New Roman" w:cs="Times New Roman"/>
          <w:b/>
          <w:sz w:val="28"/>
          <w:szCs w:val="28"/>
        </w:rPr>
      </w:pPr>
    </w:p>
    <w:p w14:paraId="75A6D183" w14:textId="1BC07DDC" w:rsidR="0066077C" w:rsidRDefault="0066077C" w:rsidP="004B599C">
      <w:pPr>
        <w:pStyle w:val="ListParagraph"/>
        <w:spacing w:line="240" w:lineRule="auto"/>
        <w:ind w:left="0"/>
        <w:rPr>
          <w:rFonts w:ascii="Times New Roman" w:hAnsi="Times New Roman" w:cs="Times New Roman"/>
          <w:b/>
          <w:sz w:val="28"/>
          <w:szCs w:val="28"/>
        </w:rPr>
      </w:pPr>
    </w:p>
    <w:p w14:paraId="42A930B8" w14:textId="6FBEEDD7" w:rsidR="0066077C" w:rsidRDefault="0066077C" w:rsidP="004B599C">
      <w:pPr>
        <w:pStyle w:val="ListParagraph"/>
        <w:spacing w:line="240" w:lineRule="auto"/>
        <w:ind w:left="0"/>
        <w:rPr>
          <w:rFonts w:ascii="Times New Roman" w:hAnsi="Times New Roman" w:cs="Times New Roman"/>
          <w:b/>
          <w:sz w:val="28"/>
          <w:szCs w:val="28"/>
        </w:rPr>
      </w:pPr>
    </w:p>
    <w:p w14:paraId="0AB739A2" w14:textId="322ABE50" w:rsidR="0066077C" w:rsidRDefault="0066077C" w:rsidP="004B599C">
      <w:pPr>
        <w:pStyle w:val="ListParagraph"/>
        <w:spacing w:line="240" w:lineRule="auto"/>
        <w:ind w:left="0"/>
        <w:rPr>
          <w:rFonts w:ascii="Times New Roman" w:hAnsi="Times New Roman" w:cs="Times New Roman"/>
          <w:b/>
          <w:sz w:val="28"/>
          <w:szCs w:val="28"/>
        </w:rPr>
      </w:pPr>
    </w:p>
    <w:p w14:paraId="2CD3E153" w14:textId="5777F3F5" w:rsidR="0066077C" w:rsidRDefault="0066077C" w:rsidP="004B599C">
      <w:pPr>
        <w:pStyle w:val="ListParagraph"/>
        <w:spacing w:line="240" w:lineRule="auto"/>
        <w:ind w:left="0"/>
        <w:rPr>
          <w:rFonts w:ascii="Times New Roman" w:hAnsi="Times New Roman" w:cs="Times New Roman"/>
          <w:b/>
          <w:sz w:val="28"/>
          <w:szCs w:val="28"/>
        </w:rPr>
      </w:pPr>
    </w:p>
    <w:p w14:paraId="2FD6F0CC" w14:textId="63E08013" w:rsidR="0066077C" w:rsidRDefault="0066077C" w:rsidP="004B599C">
      <w:pPr>
        <w:pStyle w:val="ListParagraph"/>
        <w:spacing w:line="240" w:lineRule="auto"/>
        <w:ind w:left="0"/>
        <w:rPr>
          <w:rFonts w:ascii="Times New Roman" w:hAnsi="Times New Roman" w:cs="Times New Roman"/>
          <w:b/>
          <w:sz w:val="28"/>
          <w:szCs w:val="28"/>
        </w:rPr>
      </w:pPr>
    </w:p>
    <w:p w14:paraId="369E3B0F" w14:textId="6F4C8656" w:rsidR="0066077C" w:rsidRDefault="0066077C" w:rsidP="004B599C">
      <w:pPr>
        <w:pStyle w:val="ListParagraph"/>
        <w:spacing w:line="240" w:lineRule="auto"/>
        <w:ind w:left="0"/>
        <w:rPr>
          <w:rFonts w:ascii="Times New Roman" w:hAnsi="Times New Roman" w:cs="Times New Roman"/>
          <w:b/>
          <w:sz w:val="28"/>
          <w:szCs w:val="28"/>
        </w:rPr>
      </w:pPr>
    </w:p>
    <w:p w14:paraId="65CA93EA" w14:textId="27996FD2" w:rsidR="0066077C" w:rsidRDefault="0066077C" w:rsidP="004B599C">
      <w:pPr>
        <w:pStyle w:val="ListParagraph"/>
        <w:spacing w:line="240" w:lineRule="auto"/>
        <w:ind w:left="0"/>
        <w:rPr>
          <w:rFonts w:ascii="Times New Roman" w:hAnsi="Times New Roman" w:cs="Times New Roman"/>
          <w:b/>
          <w:sz w:val="28"/>
          <w:szCs w:val="28"/>
        </w:rPr>
      </w:pPr>
    </w:p>
    <w:p w14:paraId="44638FC6" w14:textId="3A8F7985" w:rsidR="0066077C" w:rsidRDefault="0066077C" w:rsidP="004B599C">
      <w:pPr>
        <w:pStyle w:val="ListParagraph"/>
        <w:spacing w:line="240" w:lineRule="auto"/>
        <w:ind w:left="0"/>
        <w:rPr>
          <w:rFonts w:ascii="Times New Roman" w:hAnsi="Times New Roman" w:cs="Times New Roman"/>
          <w:b/>
          <w:sz w:val="28"/>
          <w:szCs w:val="28"/>
        </w:rPr>
      </w:pPr>
    </w:p>
    <w:p w14:paraId="2D35ADF2" w14:textId="7F5EF374" w:rsidR="0066077C" w:rsidRDefault="0066077C" w:rsidP="004B599C">
      <w:pPr>
        <w:pStyle w:val="ListParagraph"/>
        <w:spacing w:line="240" w:lineRule="auto"/>
        <w:ind w:left="0"/>
        <w:rPr>
          <w:rFonts w:ascii="Times New Roman" w:hAnsi="Times New Roman" w:cs="Times New Roman"/>
          <w:b/>
          <w:sz w:val="28"/>
          <w:szCs w:val="28"/>
        </w:rPr>
      </w:pPr>
    </w:p>
    <w:p w14:paraId="78AEA179" w14:textId="5E75945E" w:rsidR="0066077C" w:rsidRDefault="0066077C" w:rsidP="004B599C">
      <w:pPr>
        <w:pStyle w:val="ListParagraph"/>
        <w:spacing w:line="240" w:lineRule="auto"/>
        <w:ind w:left="0"/>
        <w:rPr>
          <w:rFonts w:ascii="Times New Roman" w:hAnsi="Times New Roman" w:cs="Times New Roman"/>
          <w:b/>
          <w:sz w:val="28"/>
          <w:szCs w:val="28"/>
        </w:rPr>
      </w:pPr>
    </w:p>
    <w:p w14:paraId="5FC9CC43" w14:textId="5BAE18AE" w:rsidR="0066077C" w:rsidRDefault="0066077C" w:rsidP="004B599C">
      <w:pPr>
        <w:pStyle w:val="ListParagraph"/>
        <w:spacing w:line="240" w:lineRule="auto"/>
        <w:ind w:left="0"/>
        <w:rPr>
          <w:rFonts w:ascii="Times New Roman" w:hAnsi="Times New Roman" w:cs="Times New Roman"/>
          <w:b/>
          <w:sz w:val="28"/>
          <w:szCs w:val="28"/>
        </w:rPr>
      </w:pPr>
    </w:p>
    <w:p w14:paraId="40F5AC18" w14:textId="2BD7E93D" w:rsidR="0066077C" w:rsidRDefault="0066077C" w:rsidP="004B599C">
      <w:pPr>
        <w:pStyle w:val="ListParagraph"/>
        <w:spacing w:line="240" w:lineRule="auto"/>
        <w:ind w:left="0"/>
        <w:rPr>
          <w:rFonts w:ascii="Times New Roman" w:hAnsi="Times New Roman" w:cs="Times New Roman"/>
          <w:b/>
          <w:sz w:val="28"/>
          <w:szCs w:val="28"/>
        </w:rPr>
      </w:pPr>
    </w:p>
    <w:p w14:paraId="674A4508" w14:textId="27473952"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5D638076"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1F6995A6" w:rsidR="003E5B85" w:rsidRPr="003E5B85" w:rsidRDefault="003E5B85" w:rsidP="003E5B85">
      <w:pPr>
        <w:pStyle w:val="ListParagraph"/>
        <w:spacing w:line="240" w:lineRule="auto"/>
        <w:ind w:left="0"/>
        <w:rPr>
          <w:rFonts w:ascii="Times New Roman" w:hAnsi="Times New Roman" w:cs="Times New Roman"/>
          <w:bCs/>
          <w:sz w:val="28"/>
          <w:szCs w:val="28"/>
        </w:rPr>
      </w:pPr>
      <w:r w:rsidRPr="003E5B85">
        <w:rPr>
          <w:rFonts w:ascii="Times New Roman" w:hAnsi="Times New Roman" w:cs="Times New Roman"/>
          <w:bCs/>
          <w:sz w:val="28"/>
          <w:szCs w:val="28"/>
        </w:rPr>
        <w:t>Kesimpulan</w:t>
      </w:r>
    </w:p>
    <w:p w14:paraId="564D5A1C" w14:textId="4296B42F" w:rsidR="003E5B85" w:rsidRDefault="003A4DA3"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aran</w:t>
      </w:r>
    </w:p>
    <w:p w14:paraId="2A8B36A2" w14:textId="39BBAA3C" w:rsidR="003A4DA3" w:rsidRDefault="003A4DA3" w:rsidP="003E5B85">
      <w:pPr>
        <w:pStyle w:val="ListParagraph"/>
        <w:spacing w:line="240" w:lineRule="auto"/>
        <w:ind w:left="0"/>
        <w:rPr>
          <w:rFonts w:ascii="Times New Roman" w:hAnsi="Times New Roman" w:cs="Times New Roman"/>
          <w:bCs/>
          <w:sz w:val="28"/>
          <w:szCs w:val="28"/>
        </w:rPr>
      </w:pP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0F0C2AD8" w14:textId="60D46A45" w:rsidR="003A4DA3" w:rsidRDefault="003A4DA3" w:rsidP="003E5B85">
      <w:pPr>
        <w:pStyle w:val="ListParagraph"/>
        <w:spacing w:line="240" w:lineRule="auto"/>
        <w:ind w:left="0"/>
        <w:rPr>
          <w:rFonts w:ascii="Times New Roman" w:hAnsi="Times New Roman" w:cs="Times New Roman"/>
          <w:bCs/>
          <w:sz w:val="28"/>
          <w:szCs w:val="28"/>
        </w:rPr>
      </w:pPr>
    </w:p>
    <w:p w14:paraId="4FFDD60C" w14:textId="5809634C" w:rsidR="003A4DA3" w:rsidRDefault="003A4DA3" w:rsidP="003E5B85">
      <w:pPr>
        <w:pStyle w:val="ListParagraph"/>
        <w:spacing w:line="240" w:lineRule="auto"/>
        <w:ind w:left="0"/>
        <w:rPr>
          <w:rFonts w:ascii="Times New Roman" w:hAnsi="Times New Roman" w:cs="Times New Roman"/>
          <w:bCs/>
          <w:sz w:val="28"/>
          <w:szCs w:val="28"/>
        </w:rPr>
      </w:pPr>
    </w:p>
    <w:p w14:paraId="7B334BBF" w14:textId="79EDE93A" w:rsidR="003A4DA3" w:rsidRDefault="003A4DA3" w:rsidP="003E5B85">
      <w:pPr>
        <w:pStyle w:val="ListParagraph"/>
        <w:spacing w:line="240" w:lineRule="auto"/>
        <w:ind w:left="0"/>
        <w:rPr>
          <w:rFonts w:ascii="Times New Roman" w:hAnsi="Times New Roman" w:cs="Times New Roman"/>
          <w:bCs/>
          <w:sz w:val="28"/>
          <w:szCs w:val="28"/>
        </w:rPr>
      </w:pPr>
    </w:p>
    <w:p w14:paraId="3719463D" w14:textId="5FA868DA" w:rsidR="003A4DA3" w:rsidRDefault="003A4DA3" w:rsidP="003E5B85">
      <w:pPr>
        <w:pStyle w:val="ListParagraph"/>
        <w:spacing w:line="240" w:lineRule="auto"/>
        <w:ind w:left="0"/>
        <w:rPr>
          <w:rFonts w:ascii="Times New Roman" w:hAnsi="Times New Roman" w:cs="Times New Roman"/>
          <w:bCs/>
          <w:sz w:val="28"/>
          <w:szCs w:val="28"/>
        </w:rPr>
      </w:pPr>
    </w:p>
    <w:p w14:paraId="5ACB531A" w14:textId="453FF977" w:rsidR="003A4DA3" w:rsidRDefault="003A4DA3" w:rsidP="003E5B85">
      <w:pPr>
        <w:pStyle w:val="ListParagraph"/>
        <w:spacing w:line="240" w:lineRule="auto"/>
        <w:ind w:left="0"/>
        <w:rPr>
          <w:rFonts w:ascii="Times New Roman" w:hAnsi="Times New Roman" w:cs="Times New Roman"/>
          <w:bCs/>
          <w:sz w:val="28"/>
          <w:szCs w:val="28"/>
        </w:rPr>
      </w:pPr>
    </w:p>
    <w:p w14:paraId="42522F16" w14:textId="65E52533" w:rsidR="003A4DA3" w:rsidRDefault="003A4DA3" w:rsidP="003E5B85">
      <w:pPr>
        <w:pStyle w:val="ListParagraph"/>
        <w:spacing w:line="240" w:lineRule="auto"/>
        <w:ind w:left="0"/>
        <w:rPr>
          <w:rFonts w:ascii="Times New Roman" w:hAnsi="Times New Roman" w:cs="Times New Roman"/>
          <w:bCs/>
          <w:sz w:val="28"/>
          <w:szCs w:val="28"/>
        </w:rPr>
      </w:pPr>
    </w:p>
    <w:p w14:paraId="22D0F6F0" w14:textId="459E0DC2" w:rsidR="003A4DA3" w:rsidRDefault="003A4DA3" w:rsidP="003E5B85">
      <w:pPr>
        <w:pStyle w:val="ListParagraph"/>
        <w:spacing w:line="240" w:lineRule="auto"/>
        <w:ind w:left="0"/>
        <w:rPr>
          <w:rFonts w:ascii="Times New Roman" w:hAnsi="Times New Roman" w:cs="Times New Roman"/>
          <w:bCs/>
          <w:sz w:val="28"/>
          <w:szCs w:val="28"/>
        </w:rPr>
      </w:pPr>
    </w:p>
    <w:p w14:paraId="5B82AAA2" w14:textId="3ED8FCEA" w:rsidR="003A4DA3" w:rsidRDefault="003A4DA3" w:rsidP="003E5B85">
      <w:pPr>
        <w:pStyle w:val="ListParagraph"/>
        <w:spacing w:line="240" w:lineRule="auto"/>
        <w:ind w:left="0"/>
        <w:rPr>
          <w:rFonts w:ascii="Times New Roman" w:hAnsi="Times New Roman" w:cs="Times New Roman"/>
          <w:bCs/>
          <w:sz w:val="28"/>
          <w:szCs w:val="28"/>
        </w:rPr>
      </w:pPr>
    </w:p>
    <w:p w14:paraId="256B84B6" w14:textId="28CEFC95" w:rsidR="003A4DA3" w:rsidRDefault="003A4DA3" w:rsidP="003E5B85">
      <w:pPr>
        <w:pStyle w:val="ListParagraph"/>
        <w:spacing w:line="240" w:lineRule="auto"/>
        <w:ind w:left="0"/>
        <w:rPr>
          <w:rFonts w:ascii="Times New Roman" w:hAnsi="Times New Roman" w:cs="Times New Roman"/>
          <w:bCs/>
          <w:sz w:val="28"/>
          <w:szCs w:val="28"/>
        </w:rPr>
      </w:pPr>
    </w:p>
    <w:p w14:paraId="27BC9807" w14:textId="09210B5B" w:rsidR="003A4DA3" w:rsidRDefault="003A4DA3" w:rsidP="003E5B85">
      <w:pPr>
        <w:pStyle w:val="ListParagraph"/>
        <w:spacing w:line="240" w:lineRule="auto"/>
        <w:ind w:left="0"/>
        <w:rPr>
          <w:rFonts w:ascii="Times New Roman" w:hAnsi="Times New Roman" w:cs="Times New Roman"/>
          <w:bCs/>
          <w:sz w:val="28"/>
          <w:szCs w:val="28"/>
        </w:rPr>
      </w:pPr>
    </w:p>
    <w:p w14:paraId="53BD481F" w14:textId="1F84B198" w:rsidR="003A4DA3" w:rsidRDefault="003A4DA3" w:rsidP="003E5B85">
      <w:pPr>
        <w:pStyle w:val="ListParagraph"/>
        <w:spacing w:line="240" w:lineRule="auto"/>
        <w:ind w:left="0"/>
        <w:rPr>
          <w:rFonts w:ascii="Times New Roman" w:hAnsi="Times New Roman" w:cs="Times New Roman"/>
          <w:bCs/>
          <w:sz w:val="28"/>
          <w:szCs w:val="28"/>
        </w:rPr>
      </w:pPr>
    </w:p>
    <w:p w14:paraId="409DD003" w14:textId="0141DAFC" w:rsidR="003A4DA3" w:rsidRDefault="003A4DA3" w:rsidP="003E5B85">
      <w:pPr>
        <w:pStyle w:val="ListParagraph"/>
        <w:spacing w:line="240" w:lineRule="auto"/>
        <w:ind w:left="0"/>
        <w:rPr>
          <w:rFonts w:ascii="Times New Roman" w:hAnsi="Times New Roman" w:cs="Times New Roman"/>
          <w:bCs/>
          <w:sz w:val="28"/>
          <w:szCs w:val="28"/>
        </w:rPr>
      </w:pPr>
    </w:p>
    <w:p w14:paraId="567AAB7F" w14:textId="3B11F896" w:rsidR="003A4DA3" w:rsidRDefault="003A4DA3" w:rsidP="003E5B85">
      <w:pPr>
        <w:pStyle w:val="ListParagraph"/>
        <w:spacing w:line="240" w:lineRule="auto"/>
        <w:ind w:left="0"/>
        <w:rPr>
          <w:rFonts w:ascii="Times New Roman" w:hAnsi="Times New Roman" w:cs="Times New Roman"/>
          <w:bCs/>
          <w:sz w:val="28"/>
          <w:szCs w:val="28"/>
        </w:rPr>
      </w:pPr>
    </w:p>
    <w:p w14:paraId="3B7A6271" w14:textId="611F5B9F" w:rsidR="003A4DA3" w:rsidRDefault="003A4DA3" w:rsidP="003E5B85">
      <w:pPr>
        <w:pStyle w:val="ListParagraph"/>
        <w:spacing w:line="240" w:lineRule="auto"/>
        <w:ind w:left="0"/>
        <w:rPr>
          <w:rFonts w:ascii="Times New Roman" w:hAnsi="Times New Roman" w:cs="Times New Roman"/>
          <w:bCs/>
          <w:sz w:val="28"/>
          <w:szCs w:val="28"/>
        </w:rPr>
      </w:pPr>
    </w:p>
    <w:p w14:paraId="0B0AC30C" w14:textId="36E9667F" w:rsidR="003A4DA3" w:rsidRDefault="003A4DA3" w:rsidP="003E5B85">
      <w:pPr>
        <w:pStyle w:val="ListParagraph"/>
        <w:spacing w:line="240" w:lineRule="auto"/>
        <w:ind w:left="0"/>
        <w:rPr>
          <w:rFonts w:ascii="Times New Roman" w:hAnsi="Times New Roman" w:cs="Times New Roman"/>
          <w:bCs/>
          <w:sz w:val="28"/>
          <w:szCs w:val="28"/>
        </w:rPr>
      </w:pPr>
    </w:p>
    <w:p w14:paraId="330DE663" w14:textId="374C2C0C" w:rsidR="003A4DA3" w:rsidRDefault="003A4DA3" w:rsidP="003E5B85">
      <w:pPr>
        <w:pStyle w:val="ListParagraph"/>
        <w:spacing w:line="240" w:lineRule="auto"/>
        <w:ind w:left="0"/>
        <w:rPr>
          <w:rFonts w:ascii="Times New Roman" w:hAnsi="Times New Roman" w:cs="Times New Roman"/>
          <w:bCs/>
          <w:sz w:val="28"/>
          <w:szCs w:val="28"/>
        </w:rPr>
      </w:pPr>
    </w:p>
    <w:p w14:paraId="0042982A" w14:textId="15D42188" w:rsidR="003A4DA3" w:rsidRDefault="003A4DA3" w:rsidP="003E5B85">
      <w:pPr>
        <w:pStyle w:val="ListParagraph"/>
        <w:spacing w:line="240" w:lineRule="auto"/>
        <w:ind w:left="0"/>
        <w:rPr>
          <w:rFonts w:ascii="Times New Roman" w:hAnsi="Times New Roman" w:cs="Times New Roman"/>
          <w:bCs/>
          <w:sz w:val="28"/>
          <w:szCs w:val="28"/>
        </w:rPr>
      </w:pPr>
    </w:p>
    <w:p w14:paraId="76A5DD4D" w14:textId="77777777"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0C7B31ED" w:rsidR="003E5B85" w:rsidRDefault="003E5B85" w:rsidP="003E5B85">
      <w:pPr>
        <w:pStyle w:val="ListParagraph"/>
        <w:spacing w:line="240" w:lineRule="auto"/>
        <w:ind w:left="0"/>
        <w:rPr>
          <w:rFonts w:ascii="Times New Roman" w:hAnsi="Times New Roman" w:cs="Times New Roman"/>
          <w:b/>
          <w:sz w:val="28"/>
          <w:szCs w:val="28"/>
        </w:rPr>
      </w:pP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6F4BDC6D" w14:textId="4C542E9E" w:rsidR="003E5B85" w:rsidRDefault="003E5B85" w:rsidP="003E5B85">
      <w:pPr>
        <w:pStyle w:val="ListParagraph"/>
        <w:spacing w:line="240" w:lineRule="auto"/>
        <w:ind w:left="0"/>
        <w:rPr>
          <w:rFonts w:ascii="Times New Roman" w:hAnsi="Times New Roman" w:cs="Times New Roman"/>
          <w:b/>
          <w:sz w:val="28"/>
          <w:szCs w:val="28"/>
        </w:rPr>
      </w:pPr>
    </w:p>
    <w:p w14:paraId="548D4853" w14:textId="4B1C8BB1" w:rsidR="003E5B85" w:rsidRDefault="003E5B85" w:rsidP="003E5B85">
      <w:pPr>
        <w:pStyle w:val="ListParagraph"/>
        <w:spacing w:line="240" w:lineRule="auto"/>
        <w:ind w:left="0"/>
        <w:rPr>
          <w:rFonts w:ascii="Times New Roman" w:hAnsi="Times New Roman" w:cs="Times New Roman"/>
          <w:b/>
          <w:sz w:val="28"/>
          <w:szCs w:val="28"/>
        </w:rPr>
      </w:pPr>
    </w:p>
    <w:p w14:paraId="2127E297" w14:textId="122C73CE" w:rsidR="003E5B85" w:rsidRDefault="003E5B85" w:rsidP="003E5B85">
      <w:pPr>
        <w:pStyle w:val="ListParagraph"/>
        <w:spacing w:line="240" w:lineRule="auto"/>
        <w:ind w:left="0"/>
        <w:rPr>
          <w:rFonts w:ascii="Times New Roman" w:hAnsi="Times New Roman" w:cs="Times New Roman"/>
          <w:b/>
          <w:sz w:val="28"/>
          <w:szCs w:val="28"/>
        </w:rPr>
      </w:pPr>
    </w:p>
    <w:p w14:paraId="4E635B1C" w14:textId="54AB20A1" w:rsidR="003E5B85" w:rsidRDefault="003E5B85" w:rsidP="003E5B85">
      <w:pPr>
        <w:pStyle w:val="ListParagraph"/>
        <w:spacing w:line="240" w:lineRule="auto"/>
        <w:ind w:left="0"/>
        <w:rPr>
          <w:rFonts w:ascii="Times New Roman" w:hAnsi="Times New Roman" w:cs="Times New Roman"/>
          <w:b/>
          <w:sz w:val="28"/>
          <w:szCs w:val="28"/>
        </w:rPr>
      </w:pPr>
    </w:p>
    <w:p w14:paraId="440FAA10" w14:textId="27FBFF08" w:rsidR="003E5B85" w:rsidRDefault="003E5B85" w:rsidP="003E5B85">
      <w:pPr>
        <w:pStyle w:val="ListParagraph"/>
        <w:spacing w:line="240" w:lineRule="auto"/>
        <w:ind w:left="0"/>
        <w:rPr>
          <w:rFonts w:ascii="Times New Roman" w:hAnsi="Times New Roman" w:cs="Times New Roman"/>
          <w:b/>
          <w:sz w:val="28"/>
          <w:szCs w:val="28"/>
        </w:rPr>
      </w:pPr>
    </w:p>
    <w:p w14:paraId="097399DF" w14:textId="32E2A9D3" w:rsidR="003E5B85" w:rsidRDefault="003E5B85" w:rsidP="003E5B85">
      <w:pPr>
        <w:pStyle w:val="ListParagraph"/>
        <w:spacing w:line="240" w:lineRule="auto"/>
        <w:ind w:left="0"/>
        <w:rPr>
          <w:rFonts w:ascii="Times New Roman" w:hAnsi="Times New Roman" w:cs="Times New Roman"/>
          <w:b/>
          <w:sz w:val="28"/>
          <w:szCs w:val="28"/>
        </w:rPr>
      </w:pPr>
    </w:p>
    <w:p w14:paraId="3C99C4C4" w14:textId="721E671F" w:rsidR="003E5B85" w:rsidRDefault="003E5B85" w:rsidP="003E5B85">
      <w:pPr>
        <w:pStyle w:val="ListParagraph"/>
        <w:spacing w:line="240" w:lineRule="auto"/>
        <w:ind w:left="0"/>
        <w:rPr>
          <w:rFonts w:ascii="Times New Roman" w:hAnsi="Times New Roman" w:cs="Times New Roman"/>
          <w:b/>
          <w:sz w:val="28"/>
          <w:szCs w:val="28"/>
        </w:rPr>
      </w:pPr>
    </w:p>
    <w:p w14:paraId="1366FAE3" w14:textId="70B39C38" w:rsidR="003E5B85" w:rsidRDefault="003E5B85" w:rsidP="003E5B85">
      <w:pPr>
        <w:pStyle w:val="ListParagraph"/>
        <w:spacing w:line="240" w:lineRule="auto"/>
        <w:ind w:left="0"/>
        <w:rPr>
          <w:rFonts w:ascii="Times New Roman" w:hAnsi="Times New Roman" w:cs="Times New Roman"/>
          <w:b/>
          <w:sz w:val="28"/>
          <w:szCs w:val="28"/>
        </w:rPr>
      </w:pPr>
    </w:p>
    <w:p w14:paraId="357D14AB" w14:textId="1A8EB592" w:rsidR="003E5B85" w:rsidRDefault="003E5B85" w:rsidP="003E5B85">
      <w:pPr>
        <w:pStyle w:val="ListParagraph"/>
        <w:spacing w:line="240" w:lineRule="auto"/>
        <w:ind w:left="0"/>
        <w:rPr>
          <w:rFonts w:ascii="Times New Roman" w:hAnsi="Times New Roman" w:cs="Times New Roman"/>
          <w:b/>
          <w:sz w:val="28"/>
          <w:szCs w:val="28"/>
        </w:rPr>
      </w:pPr>
    </w:p>
    <w:p w14:paraId="6FD86685" w14:textId="5BE1FD44" w:rsidR="003E5B85" w:rsidRDefault="003E5B85" w:rsidP="003E5B85">
      <w:pPr>
        <w:pStyle w:val="ListParagraph"/>
        <w:spacing w:line="240" w:lineRule="auto"/>
        <w:ind w:left="0"/>
        <w:rPr>
          <w:rFonts w:ascii="Times New Roman" w:hAnsi="Times New Roman" w:cs="Times New Roman"/>
          <w:b/>
          <w:sz w:val="28"/>
          <w:szCs w:val="28"/>
        </w:rPr>
      </w:pPr>
    </w:p>
    <w:p w14:paraId="07BE0AC6" w14:textId="20B00514" w:rsidR="003E5B85" w:rsidRDefault="003E5B85" w:rsidP="003E5B85">
      <w:pPr>
        <w:pStyle w:val="ListParagraph"/>
        <w:spacing w:line="240" w:lineRule="auto"/>
        <w:ind w:left="0"/>
        <w:rPr>
          <w:rFonts w:ascii="Times New Roman" w:hAnsi="Times New Roman" w:cs="Times New Roman"/>
          <w:b/>
          <w:sz w:val="28"/>
          <w:szCs w:val="28"/>
        </w:rPr>
      </w:pPr>
    </w:p>
    <w:p w14:paraId="1BBF9E1E" w14:textId="2121B42D" w:rsidR="003E5B85" w:rsidRDefault="003E5B85" w:rsidP="003E5B85">
      <w:pPr>
        <w:pStyle w:val="ListParagraph"/>
        <w:spacing w:line="240" w:lineRule="auto"/>
        <w:ind w:left="0"/>
        <w:rPr>
          <w:rFonts w:ascii="Times New Roman" w:hAnsi="Times New Roman" w:cs="Times New Roman"/>
          <w:b/>
          <w:sz w:val="28"/>
          <w:szCs w:val="28"/>
        </w:rPr>
      </w:pPr>
    </w:p>
    <w:p w14:paraId="2509DC92" w14:textId="065F85B0" w:rsidR="003E5B85" w:rsidRDefault="003E5B85" w:rsidP="003E5B85">
      <w:pPr>
        <w:pStyle w:val="ListParagraph"/>
        <w:spacing w:line="240" w:lineRule="auto"/>
        <w:ind w:left="0"/>
        <w:rPr>
          <w:rFonts w:ascii="Times New Roman" w:hAnsi="Times New Roman" w:cs="Times New Roman"/>
          <w:b/>
          <w:sz w:val="28"/>
          <w:szCs w:val="28"/>
        </w:rPr>
      </w:pPr>
    </w:p>
    <w:p w14:paraId="199870B4" w14:textId="082872F9" w:rsidR="003E5B85" w:rsidRDefault="003E5B85" w:rsidP="003E5B85">
      <w:pPr>
        <w:pStyle w:val="ListParagraph"/>
        <w:spacing w:line="240" w:lineRule="auto"/>
        <w:ind w:left="0"/>
        <w:rPr>
          <w:rFonts w:ascii="Times New Roman" w:hAnsi="Times New Roman" w:cs="Times New Roman"/>
          <w:b/>
          <w:sz w:val="28"/>
          <w:szCs w:val="28"/>
        </w:rPr>
      </w:pPr>
    </w:p>
    <w:p w14:paraId="12CF7C2C" w14:textId="3CDB62ED" w:rsidR="003E5B85" w:rsidRDefault="003E5B85" w:rsidP="003E5B85">
      <w:pPr>
        <w:pStyle w:val="ListParagraph"/>
        <w:spacing w:line="240" w:lineRule="auto"/>
        <w:ind w:left="0"/>
        <w:rPr>
          <w:rFonts w:ascii="Times New Roman" w:hAnsi="Times New Roman" w:cs="Times New Roman"/>
          <w:b/>
          <w:sz w:val="28"/>
          <w:szCs w:val="28"/>
        </w:rPr>
      </w:pPr>
    </w:p>
    <w:p w14:paraId="476EE7C1" w14:textId="04BD9FCC" w:rsidR="003E5B85" w:rsidRDefault="003E5B85" w:rsidP="003E5B85">
      <w:pPr>
        <w:pStyle w:val="ListParagraph"/>
        <w:spacing w:line="240" w:lineRule="auto"/>
        <w:ind w:left="0"/>
        <w:rPr>
          <w:rFonts w:ascii="Times New Roman" w:hAnsi="Times New Roman" w:cs="Times New Roman"/>
          <w:b/>
          <w:sz w:val="28"/>
          <w:szCs w:val="28"/>
        </w:rPr>
      </w:pPr>
    </w:p>
    <w:p w14:paraId="79A80FED" w14:textId="3F77E77E" w:rsidR="003E5B85" w:rsidRDefault="003E5B85" w:rsidP="003E5B85">
      <w:pPr>
        <w:pStyle w:val="ListParagraph"/>
        <w:spacing w:line="240" w:lineRule="auto"/>
        <w:ind w:left="0"/>
        <w:rPr>
          <w:rFonts w:ascii="Times New Roman" w:hAnsi="Times New Roman" w:cs="Times New Roman"/>
          <w:b/>
          <w:sz w:val="28"/>
          <w:szCs w:val="28"/>
        </w:rPr>
      </w:pPr>
    </w:p>
    <w:p w14:paraId="054A1D79" w14:textId="5427D007" w:rsidR="003E5B85" w:rsidRDefault="003E5B85" w:rsidP="003E5B85">
      <w:pPr>
        <w:pStyle w:val="ListParagraph"/>
        <w:spacing w:line="240" w:lineRule="auto"/>
        <w:ind w:left="0"/>
        <w:rPr>
          <w:rFonts w:ascii="Times New Roman" w:hAnsi="Times New Roman" w:cs="Times New Roman"/>
          <w:b/>
          <w:sz w:val="28"/>
          <w:szCs w:val="28"/>
        </w:rPr>
      </w:pPr>
    </w:p>
    <w:p w14:paraId="16647C87" w14:textId="280A14AC" w:rsidR="003A4DA3" w:rsidRDefault="003A4DA3" w:rsidP="003E5B85">
      <w:pPr>
        <w:pStyle w:val="ListParagraph"/>
        <w:spacing w:line="240" w:lineRule="auto"/>
        <w:ind w:left="0"/>
        <w:rPr>
          <w:rFonts w:ascii="Times New Roman" w:hAnsi="Times New Roman" w:cs="Times New Roman"/>
          <w:b/>
          <w:sz w:val="28"/>
          <w:szCs w:val="28"/>
        </w:rPr>
      </w:pPr>
    </w:p>
    <w:p w14:paraId="20BF5EF7" w14:textId="68AAF422" w:rsidR="003A4DA3" w:rsidRDefault="003A4DA3" w:rsidP="003E5B85">
      <w:pPr>
        <w:pStyle w:val="ListParagraph"/>
        <w:spacing w:line="240" w:lineRule="auto"/>
        <w:ind w:left="0"/>
        <w:rPr>
          <w:rFonts w:ascii="Times New Roman" w:hAnsi="Times New Roman" w:cs="Times New Roman"/>
          <w:b/>
          <w:sz w:val="28"/>
          <w:szCs w:val="28"/>
        </w:rPr>
      </w:pPr>
    </w:p>
    <w:p w14:paraId="0164A45B" w14:textId="77777777" w:rsidR="003A4DA3" w:rsidRDefault="003A4DA3"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3E5B85">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Dusun </w:t>
      </w:r>
      <w:r>
        <w:rPr>
          <w:rFonts w:ascii="Times New Roman" w:hAnsi="Times New Roman" w:cs="Times New Roman"/>
          <w:sz w:val="24"/>
          <w:szCs w:val="24"/>
        </w:rPr>
        <w:t>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ending</w:t>
      </w:r>
      <w:r w:rsidR="003E5B85" w:rsidRPr="00F81ECC">
        <w:rPr>
          <w:rFonts w:ascii="Times New Roman" w:hAnsi="Times New Roman" w:cs="Times New Roman"/>
          <w:sz w:val="24"/>
          <w:szCs w:val="24"/>
        </w:rPr>
        <w:tab/>
      </w:r>
    </w:p>
    <w:p w14:paraId="1E36EF1F" w14:textId="77777777"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3E5B85">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3E5B85">
      <w:pPr>
        <w:pStyle w:val="ListParagraph"/>
        <w:numPr>
          <w:ilvl w:val="3"/>
          <w:numId w:val="50"/>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3E5B85">
      <w:pPr>
        <w:pStyle w:val="ListParagraph"/>
        <w:numPr>
          <w:ilvl w:val="3"/>
          <w:numId w:val="50"/>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3E5B85">
      <w:pPr>
        <w:pStyle w:val="ListParagraph"/>
        <w:numPr>
          <w:ilvl w:val="0"/>
          <w:numId w:val="51"/>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3E5B85">
      <w:pPr>
        <w:pStyle w:val="ListParagraph"/>
        <w:numPr>
          <w:ilvl w:val="0"/>
          <w:numId w:val="48"/>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t>Mira Rahmida Halim, S.Kom. MM</w:t>
      </w:r>
    </w:p>
    <w:p w14:paraId="3CB607AE" w14:textId="0A608D2F"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29107B">
        <w:tc>
          <w:tcPr>
            <w:tcW w:w="4508" w:type="dxa"/>
          </w:tcPr>
          <w:p w14:paraId="3E4C292E"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29107B">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925795">
      <w:headerReference w:type="even" r:id="rId28"/>
      <w:headerReference w:type="default" r:id="rId29"/>
      <w:footerReference w:type="even" r:id="rId30"/>
      <w:footerReference w:type="default" r:id="rId31"/>
      <w:headerReference w:type="first" r:id="rId32"/>
      <w:footerReference w:type="first" r:id="rId33"/>
      <w:pgSz w:w="11906" w:h="16838"/>
      <w:pgMar w:top="1701" w:right="1701" w:bottom="226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668D2" w14:textId="77777777" w:rsidR="008818BD" w:rsidRDefault="008818BD" w:rsidP="00571C6B">
      <w:pPr>
        <w:spacing w:after="0" w:line="240" w:lineRule="auto"/>
      </w:pPr>
      <w:r>
        <w:separator/>
      </w:r>
    </w:p>
  </w:endnote>
  <w:endnote w:type="continuationSeparator" w:id="0">
    <w:p w14:paraId="7C274636" w14:textId="77777777" w:rsidR="008818BD" w:rsidRDefault="008818BD"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B9B42" w14:textId="77777777" w:rsidR="00571C6B" w:rsidRDefault="00571C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1A1BE" w14:textId="77777777" w:rsidR="00571C6B" w:rsidRDefault="00571C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A4F32" w14:textId="77777777" w:rsidR="00571C6B" w:rsidRDefault="00571C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44AD79" w14:textId="77777777" w:rsidR="008818BD" w:rsidRDefault="008818BD" w:rsidP="00571C6B">
      <w:pPr>
        <w:spacing w:after="0" w:line="240" w:lineRule="auto"/>
      </w:pPr>
      <w:r>
        <w:separator/>
      </w:r>
    </w:p>
  </w:footnote>
  <w:footnote w:type="continuationSeparator" w:id="0">
    <w:p w14:paraId="5BD7F8DA" w14:textId="77777777" w:rsidR="008818BD" w:rsidRDefault="008818BD"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055E1" w14:textId="77777777" w:rsidR="00571C6B" w:rsidRDefault="00571C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8E8FB" w14:textId="77777777" w:rsidR="00571C6B" w:rsidRDefault="00571C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10E28" w14:textId="77777777" w:rsidR="00571C6B" w:rsidRDefault="00571C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8"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9"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1"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2"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3"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4" w15:restartNumberingAfterBreak="0">
    <w:nsid w:val="249C32BF"/>
    <w:multiLevelType w:val="hybridMultilevel"/>
    <w:tmpl w:val="3300F2E8"/>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5"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6"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7"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9"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1"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3"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4"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6"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7"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9"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0"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1"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4"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8"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9"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40"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1"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2"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3"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4"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6"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7"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8"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9"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51"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9"/>
  </w:num>
  <w:num w:numId="2">
    <w:abstractNumId w:val="2"/>
  </w:num>
  <w:num w:numId="3">
    <w:abstractNumId w:val="6"/>
  </w:num>
  <w:num w:numId="4">
    <w:abstractNumId w:val="14"/>
  </w:num>
  <w:num w:numId="5">
    <w:abstractNumId w:val="49"/>
  </w:num>
  <w:num w:numId="6">
    <w:abstractNumId w:val="19"/>
  </w:num>
  <w:num w:numId="7">
    <w:abstractNumId w:val="48"/>
  </w:num>
  <w:num w:numId="8">
    <w:abstractNumId w:val="21"/>
  </w:num>
  <w:num w:numId="9">
    <w:abstractNumId w:val="22"/>
  </w:num>
  <w:num w:numId="10">
    <w:abstractNumId w:val="34"/>
  </w:num>
  <w:num w:numId="11">
    <w:abstractNumId w:val="5"/>
  </w:num>
  <w:num w:numId="12">
    <w:abstractNumId w:val="35"/>
  </w:num>
  <w:num w:numId="13">
    <w:abstractNumId w:val="26"/>
  </w:num>
  <w:num w:numId="14">
    <w:abstractNumId w:val="47"/>
  </w:num>
  <w:num w:numId="15">
    <w:abstractNumId w:val="40"/>
  </w:num>
  <w:num w:numId="16">
    <w:abstractNumId w:val="39"/>
  </w:num>
  <w:num w:numId="17">
    <w:abstractNumId w:val="16"/>
  </w:num>
  <w:num w:numId="18">
    <w:abstractNumId w:val="3"/>
  </w:num>
  <w:num w:numId="19">
    <w:abstractNumId w:val="18"/>
  </w:num>
  <w:num w:numId="20">
    <w:abstractNumId w:val="7"/>
  </w:num>
  <w:num w:numId="21">
    <w:abstractNumId w:val="33"/>
  </w:num>
  <w:num w:numId="22">
    <w:abstractNumId w:val="15"/>
  </w:num>
  <w:num w:numId="23">
    <w:abstractNumId w:val="0"/>
  </w:num>
  <w:num w:numId="24">
    <w:abstractNumId w:val="41"/>
  </w:num>
  <w:num w:numId="25">
    <w:abstractNumId w:val="29"/>
  </w:num>
  <w:num w:numId="26">
    <w:abstractNumId w:val="25"/>
  </w:num>
  <w:num w:numId="27">
    <w:abstractNumId w:val="46"/>
  </w:num>
  <w:num w:numId="28">
    <w:abstractNumId w:val="10"/>
  </w:num>
  <w:num w:numId="29">
    <w:abstractNumId w:val="28"/>
  </w:num>
  <w:num w:numId="30">
    <w:abstractNumId w:val="8"/>
  </w:num>
  <w:num w:numId="31">
    <w:abstractNumId w:val="13"/>
  </w:num>
  <w:num w:numId="32">
    <w:abstractNumId w:val="38"/>
  </w:num>
  <w:num w:numId="33">
    <w:abstractNumId w:val="20"/>
  </w:num>
  <w:num w:numId="34">
    <w:abstractNumId w:val="42"/>
  </w:num>
  <w:num w:numId="35">
    <w:abstractNumId w:val="1"/>
  </w:num>
  <w:num w:numId="36">
    <w:abstractNumId w:val="36"/>
  </w:num>
  <w:num w:numId="37">
    <w:abstractNumId w:val="12"/>
  </w:num>
  <w:num w:numId="38">
    <w:abstractNumId w:val="17"/>
  </w:num>
  <w:num w:numId="39">
    <w:abstractNumId w:val="30"/>
  </w:num>
  <w:num w:numId="40">
    <w:abstractNumId w:val="32"/>
  </w:num>
  <w:num w:numId="41">
    <w:abstractNumId w:val="31"/>
  </w:num>
  <w:num w:numId="42">
    <w:abstractNumId w:val="24"/>
  </w:num>
  <w:num w:numId="43">
    <w:abstractNumId w:val="4"/>
  </w:num>
  <w:num w:numId="44">
    <w:abstractNumId w:val="50"/>
  </w:num>
  <w:num w:numId="45">
    <w:abstractNumId w:val="51"/>
  </w:num>
  <w:num w:numId="46">
    <w:abstractNumId w:val="11"/>
  </w:num>
  <w:num w:numId="47">
    <w:abstractNumId w:val="44"/>
  </w:num>
  <w:num w:numId="48">
    <w:abstractNumId w:val="27"/>
  </w:num>
  <w:num w:numId="49">
    <w:abstractNumId w:val="45"/>
  </w:num>
  <w:num w:numId="50">
    <w:abstractNumId w:val="23"/>
  </w:num>
  <w:num w:numId="51">
    <w:abstractNumId w:val="37"/>
  </w:num>
  <w:num w:numId="52">
    <w:abstractNumId w:val="4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77927"/>
    <w:rsid w:val="0008597B"/>
    <w:rsid w:val="00141369"/>
    <w:rsid w:val="002D02EA"/>
    <w:rsid w:val="00395D0A"/>
    <w:rsid w:val="003A4DA3"/>
    <w:rsid w:val="003C3D42"/>
    <w:rsid w:val="003D43D4"/>
    <w:rsid w:val="003E5B85"/>
    <w:rsid w:val="00474C3F"/>
    <w:rsid w:val="004A3204"/>
    <w:rsid w:val="004B599C"/>
    <w:rsid w:val="00571C6B"/>
    <w:rsid w:val="005D3D53"/>
    <w:rsid w:val="0066077C"/>
    <w:rsid w:val="00723A9B"/>
    <w:rsid w:val="0076683E"/>
    <w:rsid w:val="007C5D44"/>
    <w:rsid w:val="008818BD"/>
    <w:rsid w:val="008B2AFE"/>
    <w:rsid w:val="00925795"/>
    <w:rsid w:val="009D2654"/>
    <w:rsid w:val="00AB1AF8"/>
    <w:rsid w:val="00B67584"/>
    <w:rsid w:val="00BC1D7E"/>
    <w:rsid w:val="00CA53CE"/>
    <w:rsid w:val="00CD3B66"/>
    <w:rsid w:val="00D053F0"/>
    <w:rsid w:val="00D1277D"/>
    <w:rsid w:val="00D6288F"/>
    <w:rsid w:val="00DE0545"/>
    <w:rsid w:val="00F81EC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semiHidden/>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image" Target="media/image7.png"/><Relationship Id="rId26" Type="http://schemas.openxmlformats.org/officeDocument/2006/relationships/image" Target="media/image15.jpe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png"/><Relationship Id="rId17" Type="http://schemas.microsoft.com/office/2007/relationships/hdphoto" Target="media/hdphoto4.wdp"/><Relationship Id="rId25" Type="http://schemas.openxmlformats.org/officeDocument/2006/relationships/image" Target="media/image14.jpeg"/><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hdphoto" Target="media/hdphoto1.wdp"/><Relationship Id="rId24" Type="http://schemas.openxmlformats.org/officeDocument/2006/relationships/image" Target="media/image13.gif"/><Relationship Id="rId32" Type="http://schemas.openxmlformats.org/officeDocument/2006/relationships/header" Target="header3.xml"/><Relationship Id="rId5" Type="http://schemas.openxmlformats.org/officeDocument/2006/relationships/footnotes" Target="footnotes.xml"/><Relationship Id="rId15" Type="http://schemas.microsoft.com/office/2007/relationships/hdphoto" Target="media/hdphoto3.wdp"/><Relationship Id="rId23" Type="http://schemas.openxmlformats.org/officeDocument/2006/relationships/image" Target="media/image12.jpe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8.jpeg"/><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hyperlink" Target="https://ark.intel.com/content/www/id/id/ark/products/49652/intel-core-i5-580m-processor-3m-cache-2-66-ghz.html" TargetMode="External"/><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3</TotalTime>
  <Pages>39</Pages>
  <Words>5902</Words>
  <Characters>33645</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24</cp:revision>
  <dcterms:created xsi:type="dcterms:W3CDTF">2021-04-29T21:14:00Z</dcterms:created>
  <dcterms:modified xsi:type="dcterms:W3CDTF">2021-04-30T00:21:00Z</dcterms:modified>
</cp:coreProperties>
</file>